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380" r:id="rId2"/>
    <p:sldId id="384" r:id="rId3"/>
    <p:sldId id="386" r:id="rId4"/>
    <p:sldId id="451" r:id="rId5"/>
    <p:sldId id="455" r:id="rId6"/>
    <p:sldId id="456" r:id="rId7"/>
    <p:sldId id="454" r:id="rId8"/>
    <p:sldId id="398" r:id="rId9"/>
    <p:sldId id="452" r:id="rId10"/>
    <p:sldId id="458" r:id="rId11"/>
    <p:sldId id="457" r:id="rId12"/>
    <p:sldId id="459" r:id="rId13"/>
    <p:sldId id="460" r:id="rId14"/>
    <p:sldId id="448" r:id="rId15"/>
    <p:sldId id="449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3810" autoAdjust="0"/>
  </p:normalViewPr>
  <p:slideViewPr>
    <p:cSldViewPr>
      <p:cViewPr varScale="1">
        <p:scale>
          <a:sx n="84" d="100"/>
          <a:sy n="84" d="100"/>
        </p:scale>
        <p:origin x="-90" y="-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D9F20E-4404-40C1-9AF8-533AF73A0B2B}" type="doc">
      <dgm:prSet loTypeId="urn:microsoft.com/office/officeart/2005/8/layout/hierarchy1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n-AU"/>
        </a:p>
      </dgm:t>
    </dgm:pt>
    <dgm:pt modelId="{C94C050D-65F0-4AF3-9629-7574CFE2B3FC}">
      <dgm:prSet phldrT="[Text]"/>
      <dgm:spPr/>
      <dgm:t>
        <a:bodyPr/>
        <a:lstStyle/>
        <a:p>
          <a:r>
            <a:rPr lang="en-AU" b="1" dirty="0" smtClean="0"/>
            <a:t>HLO-1 Platform</a:t>
          </a:r>
          <a:endParaRPr lang="en-AU" b="1" dirty="0"/>
        </a:p>
      </dgm:t>
    </dgm:pt>
    <dgm:pt modelId="{63B54F59-4104-4524-82F4-E2128E6DFE1A}" type="parTrans" cxnId="{989A21A2-6FDA-4A5A-8BE3-F9360D41699E}">
      <dgm:prSet/>
      <dgm:spPr/>
      <dgm:t>
        <a:bodyPr/>
        <a:lstStyle/>
        <a:p>
          <a:endParaRPr lang="en-AU"/>
        </a:p>
      </dgm:t>
    </dgm:pt>
    <dgm:pt modelId="{7B513807-BC82-48ED-99E7-C0501BC35939}" type="sibTrans" cxnId="{989A21A2-6FDA-4A5A-8BE3-F9360D41699E}">
      <dgm:prSet/>
      <dgm:spPr/>
      <dgm:t>
        <a:bodyPr/>
        <a:lstStyle/>
        <a:p>
          <a:endParaRPr lang="en-AU"/>
        </a:p>
      </dgm:t>
    </dgm:pt>
    <dgm:pt modelId="{829F2643-738B-4095-9950-89A120C65799}" type="asst">
      <dgm:prSet phldrT="[Text]"/>
      <dgm:spPr/>
      <dgm:t>
        <a:bodyPr/>
        <a:lstStyle/>
        <a:p>
          <a:r>
            <a:rPr lang="en-AU" b="1" dirty="0" smtClean="0"/>
            <a:t>SR-B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nual RC Control</a:t>
          </a:r>
          <a:endParaRPr lang="en-AU" dirty="0"/>
        </a:p>
      </dgm:t>
    </dgm:pt>
    <dgm:pt modelId="{ECBE26DA-BE9A-41CC-985F-42E417CA071F}" type="parTrans" cxnId="{C1A0D8F3-DE4E-4B3C-B792-7927E7F24AB4}">
      <dgm:prSet/>
      <dgm:spPr/>
      <dgm:t>
        <a:bodyPr/>
        <a:lstStyle/>
        <a:p>
          <a:endParaRPr lang="en-AU"/>
        </a:p>
      </dgm:t>
    </dgm:pt>
    <dgm:pt modelId="{CED43E0C-1BDC-4E53-86C5-56BA02508CA5}" type="sibTrans" cxnId="{C1A0D8F3-DE4E-4B3C-B792-7927E7F24AB4}">
      <dgm:prSet/>
      <dgm:spPr/>
      <dgm:t>
        <a:bodyPr/>
        <a:lstStyle/>
        <a:p>
          <a:endParaRPr lang="en-AU"/>
        </a:p>
      </dgm:t>
    </dgm:pt>
    <dgm:pt modelId="{736F1658-CD9C-44C9-854B-BA51CFD9C102}">
      <dgm:prSet phldrT="[Text]"/>
      <dgm:spPr/>
      <dgm:t>
        <a:bodyPr/>
        <a:lstStyle/>
        <a:p>
          <a:r>
            <a:rPr lang="en-AU" b="1" dirty="0" smtClean="0"/>
            <a:t>SR-D-01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400 Gram Payload</a:t>
          </a:r>
          <a:endParaRPr lang="en-AU" dirty="0"/>
        </a:p>
      </dgm:t>
    </dgm:pt>
    <dgm:pt modelId="{EC7CD325-5586-4A45-810D-BAC0A57D64FF}" type="parTrans" cxnId="{EBFC5978-4576-4122-A4A3-ECF4430D026A}">
      <dgm:prSet/>
      <dgm:spPr/>
      <dgm:t>
        <a:bodyPr/>
        <a:lstStyle/>
        <a:p>
          <a:endParaRPr lang="en-AU"/>
        </a:p>
      </dgm:t>
    </dgm:pt>
    <dgm:pt modelId="{98441BCD-15D6-4142-9CDD-4900B26EBF8C}" type="sibTrans" cxnId="{EBFC5978-4576-4122-A4A3-ECF4430D026A}">
      <dgm:prSet/>
      <dgm:spPr/>
      <dgm:t>
        <a:bodyPr/>
        <a:lstStyle/>
        <a:p>
          <a:endParaRPr lang="en-AU"/>
        </a:p>
      </dgm:t>
    </dgm:pt>
    <dgm:pt modelId="{977B0126-CD8A-4E9C-B1A3-E7B95DE807A9}">
      <dgm:prSet phldrT="[Text]"/>
      <dgm:spPr/>
      <dgm:t>
        <a:bodyPr/>
        <a:lstStyle/>
        <a:p>
          <a:r>
            <a:rPr lang="en-AU" b="1" dirty="0" smtClean="0"/>
            <a:t>SR-D-02</a:t>
          </a:r>
          <a:r>
            <a:rPr lang="en-AU" dirty="0" smtClean="0"/>
            <a:t/>
          </a:r>
          <a:br>
            <a:rPr lang="en-AU" dirty="0" smtClean="0"/>
          </a:br>
          <a:r>
            <a:rPr lang="en-AU" dirty="0" smtClean="0"/>
            <a:t>Maintenance Document</a:t>
          </a:r>
          <a:endParaRPr lang="en-AU" dirty="0"/>
        </a:p>
      </dgm:t>
    </dgm:pt>
    <dgm:pt modelId="{9CA85334-E0AF-4A8A-961F-5828471DA80E}" type="parTrans" cxnId="{D1C9A285-9241-459E-BB50-096A0AB92150}">
      <dgm:prSet/>
      <dgm:spPr/>
      <dgm:t>
        <a:bodyPr/>
        <a:lstStyle/>
        <a:p>
          <a:endParaRPr lang="en-AU"/>
        </a:p>
      </dgm:t>
    </dgm:pt>
    <dgm:pt modelId="{24240487-60ED-4554-B037-956A898B624A}" type="sibTrans" cxnId="{D1C9A285-9241-459E-BB50-096A0AB92150}">
      <dgm:prSet/>
      <dgm:spPr/>
      <dgm:t>
        <a:bodyPr/>
        <a:lstStyle/>
        <a:p>
          <a:endParaRPr lang="en-AU"/>
        </a:p>
      </dgm:t>
    </dgm:pt>
    <dgm:pt modelId="{B22FC64F-5B74-45A9-A248-1A622F322BE8}" type="asst">
      <dgm:prSet phldrT="[Text]"/>
      <dgm:spPr/>
      <dgm:t>
        <a:bodyPr/>
        <a:lstStyle/>
        <a:p>
          <a:r>
            <a:rPr lang="en-AU" dirty="0" smtClean="0"/>
            <a:t>Perform RC Test Flight</a:t>
          </a:r>
          <a:endParaRPr lang="en-AU" dirty="0"/>
        </a:p>
      </dgm:t>
    </dgm:pt>
    <dgm:pt modelId="{19283970-4753-4583-A32C-B5B5F61B5455}" type="parTrans" cxnId="{7BDC495E-EBF6-46C2-AF88-E9404000B1BC}">
      <dgm:prSet/>
      <dgm:spPr/>
      <dgm:t>
        <a:bodyPr/>
        <a:lstStyle/>
        <a:p>
          <a:endParaRPr lang="en-AU"/>
        </a:p>
      </dgm:t>
    </dgm:pt>
    <dgm:pt modelId="{76F1AACC-BE88-49B8-9C47-5FAA518BF1DD}" type="sibTrans" cxnId="{7BDC495E-EBF6-46C2-AF88-E9404000B1BC}">
      <dgm:prSet/>
      <dgm:spPr/>
      <dgm:t>
        <a:bodyPr/>
        <a:lstStyle/>
        <a:p>
          <a:endParaRPr lang="en-AU"/>
        </a:p>
      </dgm:t>
    </dgm:pt>
    <dgm:pt modelId="{FA7F31B3-531F-41FB-A270-857840E5B0EE}">
      <dgm:prSet phldrT="[Text]"/>
      <dgm:spPr/>
      <dgm:t>
        <a:bodyPr/>
        <a:lstStyle/>
        <a:p>
          <a:r>
            <a:rPr lang="en-AU" dirty="0" smtClean="0"/>
            <a:t>Develop Suitable Airframe</a:t>
          </a:r>
          <a:endParaRPr lang="en-AU" dirty="0"/>
        </a:p>
      </dgm:t>
    </dgm:pt>
    <dgm:pt modelId="{9B7E3516-844E-4A12-BE61-BF20AC8305F6}" type="parTrans" cxnId="{90745C10-BD01-4D30-B545-4B1D02E8FD4E}">
      <dgm:prSet/>
      <dgm:spPr/>
      <dgm:t>
        <a:bodyPr/>
        <a:lstStyle/>
        <a:p>
          <a:endParaRPr lang="en-AU"/>
        </a:p>
      </dgm:t>
    </dgm:pt>
    <dgm:pt modelId="{35A5352A-B40B-47DF-A391-83228F7AA32C}" type="sibTrans" cxnId="{90745C10-BD01-4D30-B545-4B1D02E8FD4E}">
      <dgm:prSet/>
      <dgm:spPr/>
      <dgm:t>
        <a:bodyPr/>
        <a:lstStyle/>
        <a:p>
          <a:endParaRPr lang="en-AU"/>
        </a:p>
      </dgm:t>
    </dgm:pt>
    <dgm:pt modelId="{038CC6DB-B431-4F67-BF13-85201A1BF113}" type="pres">
      <dgm:prSet presAssocID="{DAD9F20E-4404-40C1-9AF8-533AF73A0B2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74C2D815-BFDC-46D2-BAF0-16801C9CBBF2}" type="pres">
      <dgm:prSet presAssocID="{C94C050D-65F0-4AF3-9629-7574CFE2B3FC}" presName="hierRoot1" presStyleCnt="0"/>
      <dgm:spPr/>
    </dgm:pt>
    <dgm:pt modelId="{BB83D1E3-AC83-4B0B-B1AE-3098001BBB70}" type="pres">
      <dgm:prSet presAssocID="{C94C050D-65F0-4AF3-9629-7574CFE2B3FC}" presName="composite" presStyleCnt="0"/>
      <dgm:spPr/>
    </dgm:pt>
    <dgm:pt modelId="{28653E01-75C5-4902-A41D-F57AFA5B46DF}" type="pres">
      <dgm:prSet presAssocID="{C94C050D-65F0-4AF3-9629-7574CFE2B3FC}" presName="background" presStyleLbl="node0" presStyleIdx="0" presStyleCnt="1"/>
      <dgm:spPr/>
    </dgm:pt>
    <dgm:pt modelId="{13DE8248-3ABC-4A3F-AD03-ADC18D359163}" type="pres">
      <dgm:prSet presAssocID="{C94C050D-65F0-4AF3-9629-7574CFE2B3FC}" presName="text" presStyleLbl="fgAcc0" presStyleIdx="0" presStyleCnt="1" custScaleX="251562" custScaleY="66950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86D4FC58-83A3-4AD7-9D8B-29B57891F85D}" type="pres">
      <dgm:prSet presAssocID="{C94C050D-65F0-4AF3-9629-7574CFE2B3FC}" presName="hierChild2" presStyleCnt="0"/>
      <dgm:spPr/>
    </dgm:pt>
    <dgm:pt modelId="{40579B4F-E567-4EF2-AAB4-184628D0B7FC}" type="pres">
      <dgm:prSet presAssocID="{ECBE26DA-BE9A-41CC-985F-42E417CA071F}" presName="Name10" presStyleLbl="parChTrans1D2" presStyleIdx="0" presStyleCnt="3"/>
      <dgm:spPr/>
      <dgm:t>
        <a:bodyPr/>
        <a:lstStyle/>
        <a:p>
          <a:endParaRPr lang="en-AU"/>
        </a:p>
      </dgm:t>
    </dgm:pt>
    <dgm:pt modelId="{5DFB1A24-F934-4F6F-BC4A-61E8F3770B1B}" type="pres">
      <dgm:prSet presAssocID="{829F2643-738B-4095-9950-89A120C65799}" presName="hierRoot2" presStyleCnt="0"/>
      <dgm:spPr/>
    </dgm:pt>
    <dgm:pt modelId="{6217B53D-7DA7-4A31-836B-8E450785B328}" type="pres">
      <dgm:prSet presAssocID="{829F2643-738B-4095-9950-89A120C65799}" presName="composite2" presStyleCnt="0"/>
      <dgm:spPr/>
    </dgm:pt>
    <dgm:pt modelId="{19F23D03-8BF6-4951-8480-6A3E6445FC50}" type="pres">
      <dgm:prSet presAssocID="{829F2643-738B-4095-9950-89A120C65799}" presName="background2" presStyleLbl="asst1" presStyleIdx="0" presStyleCnt="2"/>
      <dgm:spPr/>
    </dgm:pt>
    <dgm:pt modelId="{A2E4BFFC-54E4-4059-8B43-72867B49C1C3}" type="pres">
      <dgm:prSet presAssocID="{829F2643-738B-4095-9950-89A120C65799}" presName="text2" presStyleLbl="fgAcc2" presStyleIdx="0" presStyleCnt="3" custScaleX="8166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622DAC-9738-4EE6-9315-9BF202625E86}" type="pres">
      <dgm:prSet presAssocID="{829F2643-738B-4095-9950-89A120C65799}" presName="hierChild3" presStyleCnt="0"/>
      <dgm:spPr/>
    </dgm:pt>
    <dgm:pt modelId="{32AFB9F5-CBCE-4E1C-8A44-9E6E4D9982B4}" type="pres">
      <dgm:prSet presAssocID="{19283970-4753-4583-A32C-B5B5F61B5455}" presName="Name17" presStyleLbl="parChTrans1D3" presStyleIdx="0" presStyleCnt="2"/>
      <dgm:spPr/>
      <dgm:t>
        <a:bodyPr/>
        <a:lstStyle/>
        <a:p>
          <a:endParaRPr lang="en-AU"/>
        </a:p>
      </dgm:t>
    </dgm:pt>
    <dgm:pt modelId="{8F57DF23-6A29-4981-8E70-38CDA7C16D2F}" type="pres">
      <dgm:prSet presAssocID="{B22FC64F-5B74-45A9-A248-1A622F322BE8}" presName="hierRoot3" presStyleCnt="0"/>
      <dgm:spPr/>
    </dgm:pt>
    <dgm:pt modelId="{8C813A28-AFB3-4419-922B-A0CD81849E84}" type="pres">
      <dgm:prSet presAssocID="{B22FC64F-5B74-45A9-A248-1A622F322BE8}" presName="composite3" presStyleCnt="0"/>
      <dgm:spPr/>
    </dgm:pt>
    <dgm:pt modelId="{7A4664FA-68D9-40E1-93B5-BA1D07299956}" type="pres">
      <dgm:prSet presAssocID="{B22FC64F-5B74-45A9-A248-1A622F322BE8}" presName="background3" presStyleLbl="asst1" presStyleIdx="1" presStyleCnt="2"/>
      <dgm:spPr/>
    </dgm:pt>
    <dgm:pt modelId="{C47BE9C4-2136-493A-998E-BF5F51AA65C0}" type="pres">
      <dgm:prSet presAssocID="{B22FC64F-5B74-45A9-A248-1A622F322BE8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307D76AC-F3B1-4E87-BFA2-8D262D033DAD}" type="pres">
      <dgm:prSet presAssocID="{B22FC64F-5B74-45A9-A248-1A622F322BE8}" presName="hierChild4" presStyleCnt="0"/>
      <dgm:spPr/>
    </dgm:pt>
    <dgm:pt modelId="{D30541D1-DCBB-4349-BBE2-D75C8CC01A41}" type="pres">
      <dgm:prSet presAssocID="{EC7CD325-5586-4A45-810D-BAC0A57D64FF}" presName="Name10" presStyleLbl="parChTrans1D2" presStyleIdx="1" presStyleCnt="3"/>
      <dgm:spPr/>
      <dgm:t>
        <a:bodyPr/>
        <a:lstStyle/>
        <a:p>
          <a:endParaRPr lang="en-AU"/>
        </a:p>
      </dgm:t>
    </dgm:pt>
    <dgm:pt modelId="{F8D111B1-C6F5-4E96-A072-1836C7DDA49B}" type="pres">
      <dgm:prSet presAssocID="{736F1658-CD9C-44C9-854B-BA51CFD9C102}" presName="hierRoot2" presStyleCnt="0"/>
      <dgm:spPr/>
    </dgm:pt>
    <dgm:pt modelId="{5B7E8730-306A-49A7-AC65-4EAC6DE5AA66}" type="pres">
      <dgm:prSet presAssocID="{736F1658-CD9C-44C9-854B-BA51CFD9C102}" presName="composite2" presStyleCnt="0"/>
      <dgm:spPr/>
    </dgm:pt>
    <dgm:pt modelId="{036194A8-00AB-4F5D-838F-BD13474AA0ED}" type="pres">
      <dgm:prSet presAssocID="{736F1658-CD9C-44C9-854B-BA51CFD9C102}" presName="background2" presStyleLbl="node2" presStyleIdx="0" presStyleCnt="2"/>
      <dgm:spPr/>
    </dgm:pt>
    <dgm:pt modelId="{2A84E2AE-CE33-4058-9207-9BD2FC7BB48F}" type="pres">
      <dgm:prSet presAssocID="{736F1658-CD9C-44C9-854B-BA51CFD9C102}" presName="text2" presStyleLbl="fgAcc2" presStyleIdx="1" presStyleCnt="3" custScaleX="8547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C953B1BD-FA58-47EE-82E2-A0A65EBE869A}" type="pres">
      <dgm:prSet presAssocID="{736F1658-CD9C-44C9-854B-BA51CFD9C102}" presName="hierChild3" presStyleCnt="0"/>
      <dgm:spPr/>
    </dgm:pt>
    <dgm:pt modelId="{EEBF1E03-4F30-4DC0-A9FD-3BA4CE4733A1}" type="pres">
      <dgm:prSet presAssocID="{9B7E3516-844E-4A12-BE61-BF20AC8305F6}" presName="Name17" presStyleLbl="parChTrans1D3" presStyleIdx="1" presStyleCnt="2"/>
      <dgm:spPr/>
      <dgm:t>
        <a:bodyPr/>
        <a:lstStyle/>
        <a:p>
          <a:endParaRPr lang="en-AU"/>
        </a:p>
      </dgm:t>
    </dgm:pt>
    <dgm:pt modelId="{62F9364E-DC29-45DE-8CD2-B8CD8F3E76F3}" type="pres">
      <dgm:prSet presAssocID="{FA7F31B3-531F-41FB-A270-857840E5B0EE}" presName="hierRoot3" presStyleCnt="0"/>
      <dgm:spPr/>
    </dgm:pt>
    <dgm:pt modelId="{48B37395-1D58-41CB-BF84-5753E32B1809}" type="pres">
      <dgm:prSet presAssocID="{FA7F31B3-531F-41FB-A270-857840E5B0EE}" presName="composite3" presStyleCnt="0"/>
      <dgm:spPr/>
    </dgm:pt>
    <dgm:pt modelId="{91E31739-2F72-4235-9949-D94E96810A92}" type="pres">
      <dgm:prSet presAssocID="{FA7F31B3-531F-41FB-A270-857840E5B0EE}" presName="background3" presStyleLbl="node3" presStyleIdx="0" presStyleCnt="1"/>
      <dgm:spPr/>
    </dgm:pt>
    <dgm:pt modelId="{74FAC493-C973-44BC-81AA-29561F9F47B2}" type="pres">
      <dgm:prSet presAssocID="{FA7F31B3-531F-41FB-A270-857840E5B0EE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D0F553F2-6B5E-4052-B025-9F0AAC5282F9}" type="pres">
      <dgm:prSet presAssocID="{FA7F31B3-531F-41FB-A270-857840E5B0EE}" presName="hierChild4" presStyleCnt="0"/>
      <dgm:spPr/>
    </dgm:pt>
    <dgm:pt modelId="{D4257DB1-BF09-48F3-B4D4-E52E33EE1A29}" type="pres">
      <dgm:prSet presAssocID="{9CA85334-E0AF-4A8A-961F-5828471DA80E}" presName="Name10" presStyleLbl="parChTrans1D2" presStyleIdx="2" presStyleCnt="3"/>
      <dgm:spPr/>
      <dgm:t>
        <a:bodyPr/>
        <a:lstStyle/>
        <a:p>
          <a:endParaRPr lang="en-AU"/>
        </a:p>
      </dgm:t>
    </dgm:pt>
    <dgm:pt modelId="{6AF3FE77-5640-444D-B6CD-D61AEFD40A6C}" type="pres">
      <dgm:prSet presAssocID="{977B0126-CD8A-4E9C-B1A3-E7B95DE807A9}" presName="hierRoot2" presStyleCnt="0"/>
      <dgm:spPr/>
    </dgm:pt>
    <dgm:pt modelId="{BC7C9A2F-EE45-40B0-A4E1-99112CFBEA25}" type="pres">
      <dgm:prSet presAssocID="{977B0126-CD8A-4E9C-B1A3-E7B95DE807A9}" presName="composite2" presStyleCnt="0"/>
      <dgm:spPr/>
    </dgm:pt>
    <dgm:pt modelId="{0B52177F-1D4B-4A19-8405-1161C755AD0A}" type="pres">
      <dgm:prSet presAssocID="{977B0126-CD8A-4E9C-B1A3-E7B95DE807A9}" presName="background2" presStyleLbl="node2" presStyleIdx="1" presStyleCnt="2"/>
      <dgm:spPr/>
    </dgm:pt>
    <dgm:pt modelId="{990047FC-FE34-412F-856D-27FA8B11D464}" type="pres">
      <dgm:prSet presAssocID="{977B0126-CD8A-4E9C-B1A3-E7B95DE807A9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AU"/>
        </a:p>
      </dgm:t>
    </dgm:pt>
    <dgm:pt modelId="{6599E229-95A2-4426-8450-BF399DDBD328}" type="pres">
      <dgm:prSet presAssocID="{977B0126-CD8A-4E9C-B1A3-E7B95DE807A9}" presName="hierChild3" presStyleCnt="0"/>
      <dgm:spPr/>
    </dgm:pt>
  </dgm:ptLst>
  <dgm:cxnLst>
    <dgm:cxn modelId="{8455A431-55FB-4544-B3C5-B002820E20F8}" type="presOf" srcId="{FA7F31B3-531F-41FB-A270-857840E5B0EE}" destId="{74FAC493-C973-44BC-81AA-29561F9F47B2}" srcOrd="0" destOrd="0" presId="urn:microsoft.com/office/officeart/2005/8/layout/hierarchy1"/>
    <dgm:cxn modelId="{FAE11794-8DE3-4F38-9EA2-A13B261F5A85}" type="presOf" srcId="{19283970-4753-4583-A32C-B5B5F61B5455}" destId="{32AFB9F5-CBCE-4E1C-8A44-9E6E4D9982B4}" srcOrd="0" destOrd="0" presId="urn:microsoft.com/office/officeart/2005/8/layout/hierarchy1"/>
    <dgm:cxn modelId="{AF0DEF7B-8F0D-4C55-B54E-63B79A1ED255}" type="presOf" srcId="{C94C050D-65F0-4AF3-9629-7574CFE2B3FC}" destId="{13DE8248-3ABC-4A3F-AD03-ADC18D359163}" srcOrd="0" destOrd="0" presId="urn:microsoft.com/office/officeart/2005/8/layout/hierarchy1"/>
    <dgm:cxn modelId="{93958437-F4BD-485C-A4D6-3E905C52C13F}" type="presOf" srcId="{9B7E3516-844E-4A12-BE61-BF20AC8305F6}" destId="{EEBF1E03-4F30-4DC0-A9FD-3BA4CE4733A1}" srcOrd="0" destOrd="0" presId="urn:microsoft.com/office/officeart/2005/8/layout/hierarchy1"/>
    <dgm:cxn modelId="{EBFC5978-4576-4122-A4A3-ECF4430D026A}" srcId="{C94C050D-65F0-4AF3-9629-7574CFE2B3FC}" destId="{736F1658-CD9C-44C9-854B-BA51CFD9C102}" srcOrd="1" destOrd="0" parTransId="{EC7CD325-5586-4A45-810D-BAC0A57D64FF}" sibTransId="{98441BCD-15D6-4142-9CDD-4900B26EBF8C}"/>
    <dgm:cxn modelId="{989A21A2-6FDA-4A5A-8BE3-F9360D41699E}" srcId="{DAD9F20E-4404-40C1-9AF8-533AF73A0B2B}" destId="{C94C050D-65F0-4AF3-9629-7574CFE2B3FC}" srcOrd="0" destOrd="0" parTransId="{63B54F59-4104-4524-82F4-E2128E6DFE1A}" sibTransId="{7B513807-BC82-48ED-99E7-C0501BC35939}"/>
    <dgm:cxn modelId="{71C8E5D8-2C2F-4E24-B37B-AE574879ED6F}" type="presOf" srcId="{9CA85334-E0AF-4A8A-961F-5828471DA80E}" destId="{D4257DB1-BF09-48F3-B4D4-E52E33EE1A29}" srcOrd="0" destOrd="0" presId="urn:microsoft.com/office/officeart/2005/8/layout/hierarchy1"/>
    <dgm:cxn modelId="{90745C10-BD01-4D30-B545-4B1D02E8FD4E}" srcId="{736F1658-CD9C-44C9-854B-BA51CFD9C102}" destId="{FA7F31B3-531F-41FB-A270-857840E5B0EE}" srcOrd="0" destOrd="0" parTransId="{9B7E3516-844E-4A12-BE61-BF20AC8305F6}" sibTransId="{35A5352A-B40B-47DF-A391-83228F7AA32C}"/>
    <dgm:cxn modelId="{5DC66FFA-343A-4A20-AA3C-79780D0237FE}" type="presOf" srcId="{EC7CD325-5586-4A45-810D-BAC0A57D64FF}" destId="{D30541D1-DCBB-4349-BBE2-D75C8CC01A41}" srcOrd="0" destOrd="0" presId="urn:microsoft.com/office/officeart/2005/8/layout/hierarchy1"/>
    <dgm:cxn modelId="{95F680E9-1B5E-4CF0-A027-4CBF7766B9F1}" type="presOf" srcId="{736F1658-CD9C-44C9-854B-BA51CFD9C102}" destId="{2A84E2AE-CE33-4058-9207-9BD2FC7BB48F}" srcOrd="0" destOrd="0" presId="urn:microsoft.com/office/officeart/2005/8/layout/hierarchy1"/>
    <dgm:cxn modelId="{D6B70B0A-E966-4642-92BE-7DE835D2C1B2}" type="presOf" srcId="{DAD9F20E-4404-40C1-9AF8-533AF73A0B2B}" destId="{038CC6DB-B431-4F67-BF13-85201A1BF113}" srcOrd="0" destOrd="0" presId="urn:microsoft.com/office/officeart/2005/8/layout/hierarchy1"/>
    <dgm:cxn modelId="{C1A0D8F3-DE4E-4B3C-B792-7927E7F24AB4}" srcId="{C94C050D-65F0-4AF3-9629-7574CFE2B3FC}" destId="{829F2643-738B-4095-9950-89A120C65799}" srcOrd="0" destOrd="0" parTransId="{ECBE26DA-BE9A-41CC-985F-42E417CA071F}" sibTransId="{CED43E0C-1BDC-4E53-86C5-56BA02508CA5}"/>
    <dgm:cxn modelId="{2ACF2AB9-65E3-4F2D-AF83-DCD9944883A3}" type="presOf" srcId="{829F2643-738B-4095-9950-89A120C65799}" destId="{A2E4BFFC-54E4-4059-8B43-72867B49C1C3}" srcOrd="0" destOrd="0" presId="urn:microsoft.com/office/officeart/2005/8/layout/hierarchy1"/>
    <dgm:cxn modelId="{7BDC495E-EBF6-46C2-AF88-E9404000B1BC}" srcId="{829F2643-738B-4095-9950-89A120C65799}" destId="{B22FC64F-5B74-45A9-A248-1A622F322BE8}" srcOrd="0" destOrd="0" parTransId="{19283970-4753-4583-A32C-B5B5F61B5455}" sibTransId="{76F1AACC-BE88-49B8-9C47-5FAA518BF1DD}"/>
    <dgm:cxn modelId="{D1C9A285-9241-459E-BB50-096A0AB92150}" srcId="{C94C050D-65F0-4AF3-9629-7574CFE2B3FC}" destId="{977B0126-CD8A-4E9C-B1A3-E7B95DE807A9}" srcOrd="2" destOrd="0" parTransId="{9CA85334-E0AF-4A8A-961F-5828471DA80E}" sibTransId="{24240487-60ED-4554-B037-956A898B624A}"/>
    <dgm:cxn modelId="{E7D55361-8199-4F82-BE78-FF6564EFF404}" type="presOf" srcId="{ECBE26DA-BE9A-41CC-985F-42E417CA071F}" destId="{40579B4F-E567-4EF2-AAB4-184628D0B7FC}" srcOrd="0" destOrd="0" presId="urn:microsoft.com/office/officeart/2005/8/layout/hierarchy1"/>
    <dgm:cxn modelId="{9A9A696E-59D5-4A23-98A8-BA4337D21422}" type="presOf" srcId="{977B0126-CD8A-4E9C-B1A3-E7B95DE807A9}" destId="{990047FC-FE34-412F-856D-27FA8B11D464}" srcOrd="0" destOrd="0" presId="urn:microsoft.com/office/officeart/2005/8/layout/hierarchy1"/>
    <dgm:cxn modelId="{195B9C10-8D9B-4648-9601-0FD54433C383}" type="presOf" srcId="{B22FC64F-5B74-45A9-A248-1A622F322BE8}" destId="{C47BE9C4-2136-493A-998E-BF5F51AA65C0}" srcOrd="0" destOrd="0" presId="urn:microsoft.com/office/officeart/2005/8/layout/hierarchy1"/>
    <dgm:cxn modelId="{D762738C-C2F4-42E6-B090-906376E0C9D0}" type="presParOf" srcId="{038CC6DB-B431-4F67-BF13-85201A1BF113}" destId="{74C2D815-BFDC-46D2-BAF0-16801C9CBBF2}" srcOrd="0" destOrd="0" presId="urn:microsoft.com/office/officeart/2005/8/layout/hierarchy1"/>
    <dgm:cxn modelId="{FBC927CE-7128-4CE8-A06D-E360BA603C2B}" type="presParOf" srcId="{74C2D815-BFDC-46D2-BAF0-16801C9CBBF2}" destId="{BB83D1E3-AC83-4B0B-B1AE-3098001BBB70}" srcOrd="0" destOrd="0" presId="urn:microsoft.com/office/officeart/2005/8/layout/hierarchy1"/>
    <dgm:cxn modelId="{96C41564-7667-42BA-81DD-7843020EE03C}" type="presParOf" srcId="{BB83D1E3-AC83-4B0B-B1AE-3098001BBB70}" destId="{28653E01-75C5-4902-A41D-F57AFA5B46DF}" srcOrd="0" destOrd="0" presId="urn:microsoft.com/office/officeart/2005/8/layout/hierarchy1"/>
    <dgm:cxn modelId="{94173BB9-F6D6-475B-9BA9-1E8646201EDC}" type="presParOf" srcId="{BB83D1E3-AC83-4B0B-B1AE-3098001BBB70}" destId="{13DE8248-3ABC-4A3F-AD03-ADC18D359163}" srcOrd="1" destOrd="0" presId="urn:microsoft.com/office/officeart/2005/8/layout/hierarchy1"/>
    <dgm:cxn modelId="{9A456EDD-9BEB-477C-BAC8-609707C91E00}" type="presParOf" srcId="{74C2D815-BFDC-46D2-BAF0-16801C9CBBF2}" destId="{86D4FC58-83A3-4AD7-9D8B-29B57891F85D}" srcOrd="1" destOrd="0" presId="urn:microsoft.com/office/officeart/2005/8/layout/hierarchy1"/>
    <dgm:cxn modelId="{9717591F-DC54-4E6B-ABC8-B1B51E584665}" type="presParOf" srcId="{86D4FC58-83A3-4AD7-9D8B-29B57891F85D}" destId="{40579B4F-E567-4EF2-AAB4-184628D0B7FC}" srcOrd="0" destOrd="0" presId="urn:microsoft.com/office/officeart/2005/8/layout/hierarchy1"/>
    <dgm:cxn modelId="{BFE00582-8DA3-49AA-8937-F065DE255E18}" type="presParOf" srcId="{86D4FC58-83A3-4AD7-9D8B-29B57891F85D}" destId="{5DFB1A24-F934-4F6F-BC4A-61E8F3770B1B}" srcOrd="1" destOrd="0" presId="urn:microsoft.com/office/officeart/2005/8/layout/hierarchy1"/>
    <dgm:cxn modelId="{86C82367-E7A9-463A-8251-31BB16E3B403}" type="presParOf" srcId="{5DFB1A24-F934-4F6F-BC4A-61E8F3770B1B}" destId="{6217B53D-7DA7-4A31-836B-8E450785B328}" srcOrd="0" destOrd="0" presId="urn:microsoft.com/office/officeart/2005/8/layout/hierarchy1"/>
    <dgm:cxn modelId="{E52F7F53-D61D-46FC-B25E-8991BF4D713E}" type="presParOf" srcId="{6217B53D-7DA7-4A31-836B-8E450785B328}" destId="{19F23D03-8BF6-4951-8480-6A3E6445FC50}" srcOrd="0" destOrd="0" presId="urn:microsoft.com/office/officeart/2005/8/layout/hierarchy1"/>
    <dgm:cxn modelId="{68E36488-B3AF-4AF8-A1D7-D286E95C06F5}" type="presParOf" srcId="{6217B53D-7DA7-4A31-836B-8E450785B328}" destId="{A2E4BFFC-54E4-4059-8B43-72867B49C1C3}" srcOrd="1" destOrd="0" presId="urn:microsoft.com/office/officeart/2005/8/layout/hierarchy1"/>
    <dgm:cxn modelId="{C5DA3177-89BA-4192-A399-A30EB868B19A}" type="presParOf" srcId="{5DFB1A24-F934-4F6F-BC4A-61E8F3770B1B}" destId="{30622DAC-9738-4EE6-9315-9BF202625E86}" srcOrd="1" destOrd="0" presId="urn:microsoft.com/office/officeart/2005/8/layout/hierarchy1"/>
    <dgm:cxn modelId="{76A4ADBA-C0D8-4154-A024-71A7BDF79A51}" type="presParOf" srcId="{30622DAC-9738-4EE6-9315-9BF202625E86}" destId="{32AFB9F5-CBCE-4E1C-8A44-9E6E4D9982B4}" srcOrd="0" destOrd="0" presId="urn:microsoft.com/office/officeart/2005/8/layout/hierarchy1"/>
    <dgm:cxn modelId="{B8EC487F-B2AF-47DC-9F1A-D7B911A92C96}" type="presParOf" srcId="{30622DAC-9738-4EE6-9315-9BF202625E86}" destId="{8F57DF23-6A29-4981-8E70-38CDA7C16D2F}" srcOrd="1" destOrd="0" presId="urn:microsoft.com/office/officeart/2005/8/layout/hierarchy1"/>
    <dgm:cxn modelId="{0EFE855C-EC13-4472-87C9-098F7A9438F1}" type="presParOf" srcId="{8F57DF23-6A29-4981-8E70-38CDA7C16D2F}" destId="{8C813A28-AFB3-4419-922B-A0CD81849E84}" srcOrd="0" destOrd="0" presId="urn:microsoft.com/office/officeart/2005/8/layout/hierarchy1"/>
    <dgm:cxn modelId="{61681874-A602-449D-BB9F-6013FE9D5E1E}" type="presParOf" srcId="{8C813A28-AFB3-4419-922B-A0CD81849E84}" destId="{7A4664FA-68D9-40E1-93B5-BA1D07299956}" srcOrd="0" destOrd="0" presId="urn:microsoft.com/office/officeart/2005/8/layout/hierarchy1"/>
    <dgm:cxn modelId="{3C84A92A-BC66-4428-8622-11CA455BF26B}" type="presParOf" srcId="{8C813A28-AFB3-4419-922B-A0CD81849E84}" destId="{C47BE9C4-2136-493A-998E-BF5F51AA65C0}" srcOrd="1" destOrd="0" presId="urn:microsoft.com/office/officeart/2005/8/layout/hierarchy1"/>
    <dgm:cxn modelId="{7BDB4C63-8FF8-42DC-B925-DC79DC1FE433}" type="presParOf" srcId="{8F57DF23-6A29-4981-8E70-38CDA7C16D2F}" destId="{307D76AC-F3B1-4E87-BFA2-8D262D033DAD}" srcOrd="1" destOrd="0" presId="urn:microsoft.com/office/officeart/2005/8/layout/hierarchy1"/>
    <dgm:cxn modelId="{D958B528-8211-43C3-A657-811290074A9D}" type="presParOf" srcId="{86D4FC58-83A3-4AD7-9D8B-29B57891F85D}" destId="{D30541D1-DCBB-4349-BBE2-D75C8CC01A41}" srcOrd="2" destOrd="0" presId="urn:microsoft.com/office/officeart/2005/8/layout/hierarchy1"/>
    <dgm:cxn modelId="{227585FD-5547-4C03-883B-081E5C47D67E}" type="presParOf" srcId="{86D4FC58-83A3-4AD7-9D8B-29B57891F85D}" destId="{F8D111B1-C6F5-4E96-A072-1836C7DDA49B}" srcOrd="3" destOrd="0" presId="urn:microsoft.com/office/officeart/2005/8/layout/hierarchy1"/>
    <dgm:cxn modelId="{18164BBD-D30F-4EBD-9DAA-2268E5E75BE8}" type="presParOf" srcId="{F8D111B1-C6F5-4E96-A072-1836C7DDA49B}" destId="{5B7E8730-306A-49A7-AC65-4EAC6DE5AA66}" srcOrd="0" destOrd="0" presId="urn:microsoft.com/office/officeart/2005/8/layout/hierarchy1"/>
    <dgm:cxn modelId="{5E93F8B9-F75A-4451-9CD7-0AEE952FC489}" type="presParOf" srcId="{5B7E8730-306A-49A7-AC65-4EAC6DE5AA66}" destId="{036194A8-00AB-4F5D-838F-BD13474AA0ED}" srcOrd="0" destOrd="0" presId="urn:microsoft.com/office/officeart/2005/8/layout/hierarchy1"/>
    <dgm:cxn modelId="{F06FA0E9-B7D8-4F00-8D94-5F2B2991CBD7}" type="presParOf" srcId="{5B7E8730-306A-49A7-AC65-4EAC6DE5AA66}" destId="{2A84E2AE-CE33-4058-9207-9BD2FC7BB48F}" srcOrd="1" destOrd="0" presId="urn:microsoft.com/office/officeart/2005/8/layout/hierarchy1"/>
    <dgm:cxn modelId="{DB96589F-C5BE-42F8-98B9-74DD45A2A0CB}" type="presParOf" srcId="{F8D111B1-C6F5-4E96-A072-1836C7DDA49B}" destId="{C953B1BD-FA58-47EE-82E2-A0A65EBE869A}" srcOrd="1" destOrd="0" presId="urn:microsoft.com/office/officeart/2005/8/layout/hierarchy1"/>
    <dgm:cxn modelId="{527EF7E7-4BC1-46FA-B07C-84BD48FAF1F4}" type="presParOf" srcId="{C953B1BD-FA58-47EE-82E2-A0A65EBE869A}" destId="{EEBF1E03-4F30-4DC0-A9FD-3BA4CE4733A1}" srcOrd="0" destOrd="0" presId="urn:microsoft.com/office/officeart/2005/8/layout/hierarchy1"/>
    <dgm:cxn modelId="{07EDF346-D308-4EB7-A2DF-9D5D75766700}" type="presParOf" srcId="{C953B1BD-FA58-47EE-82E2-A0A65EBE869A}" destId="{62F9364E-DC29-45DE-8CD2-B8CD8F3E76F3}" srcOrd="1" destOrd="0" presId="urn:microsoft.com/office/officeart/2005/8/layout/hierarchy1"/>
    <dgm:cxn modelId="{56CE5716-2CAA-4A36-90E8-A2BFB59BD6ED}" type="presParOf" srcId="{62F9364E-DC29-45DE-8CD2-B8CD8F3E76F3}" destId="{48B37395-1D58-41CB-BF84-5753E32B1809}" srcOrd="0" destOrd="0" presId="urn:microsoft.com/office/officeart/2005/8/layout/hierarchy1"/>
    <dgm:cxn modelId="{EB81E979-6C3D-48C6-BD0B-FEF23D749DBB}" type="presParOf" srcId="{48B37395-1D58-41CB-BF84-5753E32B1809}" destId="{91E31739-2F72-4235-9949-D94E96810A92}" srcOrd="0" destOrd="0" presId="urn:microsoft.com/office/officeart/2005/8/layout/hierarchy1"/>
    <dgm:cxn modelId="{71CC8362-AFFD-483E-8F4A-E9425DE46AC2}" type="presParOf" srcId="{48B37395-1D58-41CB-BF84-5753E32B1809}" destId="{74FAC493-C973-44BC-81AA-29561F9F47B2}" srcOrd="1" destOrd="0" presId="urn:microsoft.com/office/officeart/2005/8/layout/hierarchy1"/>
    <dgm:cxn modelId="{7F942397-0F7A-4FD5-B0E3-B6A3FF602197}" type="presParOf" srcId="{62F9364E-DC29-45DE-8CD2-B8CD8F3E76F3}" destId="{D0F553F2-6B5E-4052-B025-9F0AAC5282F9}" srcOrd="1" destOrd="0" presId="urn:microsoft.com/office/officeart/2005/8/layout/hierarchy1"/>
    <dgm:cxn modelId="{25DF55DE-809D-4B28-902A-8CE45548DCB0}" type="presParOf" srcId="{86D4FC58-83A3-4AD7-9D8B-29B57891F85D}" destId="{D4257DB1-BF09-48F3-B4D4-E52E33EE1A29}" srcOrd="4" destOrd="0" presId="urn:microsoft.com/office/officeart/2005/8/layout/hierarchy1"/>
    <dgm:cxn modelId="{BEB0F141-D596-4C9A-8676-48595B89D005}" type="presParOf" srcId="{86D4FC58-83A3-4AD7-9D8B-29B57891F85D}" destId="{6AF3FE77-5640-444D-B6CD-D61AEFD40A6C}" srcOrd="5" destOrd="0" presId="urn:microsoft.com/office/officeart/2005/8/layout/hierarchy1"/>
    <dgm:cxn modelId="{55C8B389-8A5A-4A61-ABA3-DB9422BB5D51}" type="presParOf" srcId="{6AF3FE77-5640-444D-B6CD-D61AEFD40A6C}" destId="{BC7C9A2F-EE45-40B0-A4E1-99112CFBEA25}" srcOrd="0" destOrd="0" presId="urn:microsoft.com/office/officeart/2005/8/layout/hierarchy1"/>
    <dgm:cxn modelId="{0BA708CC-6C7A-4106-B100-4D85CCC36968}" type="presParOf" srcId="{BC7C9A2F-EE45-40B0-A4E1-99112CFBEA25}" destId="{0B52177F-1D4B-4A19-8405-1161C755AD0A}" srcOrd="0" destOrd="0" presId="urn:microsoft.com/office/officeart/2005/8/layout/hierarchy1"/>
    <dgm:cxn modelId="{2722EFBA-201D-4DC7-AD04-9948EC91A892}" type="presParOf" srcId="{BC7C9A2F-EE45-40B0-A4E1-99112CFBEA25}" destId="{990047FC-FE34-412F-856D-27FA8B11D464}" srcOrd="1" destOrd="0" presId="urn:microsoft.com/office/officeart/2005/8/layout/hierarchy1"/>
    <dgm:cxn modelId="{27B5ECFE-8112-4DE3-9B25-83AC6C62AC48}" type="presParOf" srcId="{6AF3FE77-5640-444D-B6CD-D61AEFD40A6C}" destId="{6599E229-95A2-4426-8450-BF399DDBD32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257DB1-BF09-48F3-B4D4-E52E33EE1A29}">
      <dsp:nvSpPr>
        <dsp:cNvPr id="0" name=""/>
        <dsp:cNvSpPr/>
      </dsp:nvSpPr>
      <dsp:spPr>
        <a:xfrm>
          <a:off x="3867588" y="818139"/>
          <a:ext cx="2184535" cy="5572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771"/>
              </a:lnTo>
              <a:lnTo>
                <a:pt x="2184535" y="379771"/>
              </a:lnTo>
              <a:lnTo>
                <a:pt x="2184535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F1E03-4F30-4DC0-A9FD-3BA4CE4733A1}">
      <dsp:nvSpPr>
        <dsp:cNvPr id="0" name=""/>
        <dsp:cNvSpPr/>
      </dsp:nvSpPr>
      <dsp:spPr>
        <a:xfrm>
          <a:off x="3803616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0541D1-DCBB-4349-BBE2-D75C8CC01A41}">
      <dsp:nvSpPr>
        <dsp:cNvPr id="0" name=""/>
        <dsp:cNvSpPr/>
      </dsp:nvSpPr>
      <dsp:spPr>
        <a:xfrm>
          <a:off x="3803616" y="81813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63971" y="0"/>
              </a:moveTo>
              <a:lnTo>
                <a:pt x="63971" y="379771"/>
              </a:lnTo>
              <a:lnTo>
                <a:pt x="45720" y="379771"/>
              </a:ln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FB9F5-CBCE-4E1C-8A44-9E6E4D9982B4}">
      <dsp:nvSpPr>
        <dsp:cNvPr id="0" name=""/>
        <dsp:cNvSpPr/>
      </dsp:nvSpPr>
      <dsp:spPr>
        <a:xfrm>
          <a:off x="1461650" y="2592179"/>
          <a:ext cx="91440" cy="5572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57281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579B4F-E567-4EF2-AAB4-184628D0B7FC}">
      <dsp:nvSpPr>
        <dsp:cNvPr id="0" name=""/>
        <dsp:cNvSpPr/>
      </dsp:nvSpPr>
      <dsp:spPr>
        <a:xfrm>
          <a:off x="1507370" y="818139"/>
          <a:ext cx="2360218" cy="557281"/>
        </a:xfrm>
        <a:custGeom>
          <a:avLst/>
          <a:gdLst/>
          <a:ahLst/>
          <a:cxnLst/>
          <a:rect l="0" t="0" r="0" b="0"/>
          <a:pathLst>
            <a:path>
              <a:moveTo>
                <a:pt x="2360218" y="0"/>
              </a:moveTo>
              <a:lnTo>
                <a:pt x="2360218" y="379771"/>
              </a:lnTo>
              <a:lnTo>
                <a:pt x="0" y="379771"/>
              </a:lnTo>
              <a:lnTo>
                <a:pt x="0" y="557281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653E01-75C5-4902-A41D-F57AFA5B46DF}">
      <dsp:nvSpPr>
        <dsp:cNvPr id="0" name=""/>
        <dsp:cNvSpPr/>
      </dsp:nvSpPr>
      <dsp:spPr>
        <a:xfrm>
          <a:off x="1457429" y="3519"/>
          <a:ext cx="4820317" cy="81461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3DE8248-3ABC-4A3F-AD03-ADC18D359163}">
      <dsp:nvSpPr>
        <dsp:cNvPr id="0" name=""/>
        <dsp:cNvSpPr/>
      </dsp:nvSpPr>
      <dsp:spPr>
        <a:xfrm>
          <a:off x="1670335" y="205780"/>
          <a:ext cx="4820317" cy="81461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HLO-1 Platform</a:t>
          </a:r>
          <a:endParaRPr lang="en-AU" sz="2400" b="1" kern="1200" dirty="0"/>
        </a:p>
      </dsp:txBody>
      <dsp:txXfrm>
        <a:off x="1670335" y="205780"/>
        <a:ext cx="4820317" cy="814619"/>
      </dsp:txXfrm>
    </dsp:sp>
    <dsp:sp modelId="{19F23D03-8BF6-4951-8480-6A3E6445FC50}">
      <dsp:nvSpPr>
        <dsp:cNvPr id="0" name=""/>
        <dsp:cNvSpPr/>
      </dsp:nvSpPr>
      <dsp:spPr>
        <a:xfrm>
          <a:off x="724975" y="1375421"/>
          <a:ext cx="1564789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E4BFFC-54E4-4059-8B43-72867B49C1C3}">
      <dsp:nvSpPr>
        <dsp:cNvPr id="0" name=""/>
        <dsp:cNvSpPr/>
      </dsp:nvSpPr>
      <dsp:spPr>
        <a:xfrm>
          <a:off x="937881" y="1577681"/>
          <a:ext cx="1564789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B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nual RC Control</a:t>
          </a:r>
          <a:endParaRPr lang="en-AU" sz="2400" kern="1200" dirty="0"/>
        </a:p>
      </dsp:txBody>
      <dsp:txXfrm>
        <a:off x="937881" y="1577681"/>
        <a:ext cx="1564789" cy="1216758"/>
      </dsp:txXfrm>
    </dsp:sp>
    <dsp:sp modelId="{7A4664FA-68D9-40E1-93B5-BA1D07299956}">
      <dsp:nvSpPr>
        <dsp:cNvPr id="0" name=""/>
        <dsp:cNvSpPr/>
      </dsp:nvSpPr>
      <dsp:spPr>
        <a:xfrm>
          <a:off x="549292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7BE9C4-2136-493A-998E-BF5F51AA65C0}">
      <dsp:nvSpPr>
        <dsp:cNvPr id="0" name=""/>
        <dsp:cNvSpPr/>
      </dsp:nvSpPr>
      <dsp:spPr>
        <a:xfrm>
          <a:off x="762198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Perform RC Test Flight</a:t>
          </a:r>
          <a:endParaRPr lang="en-AU" sz="2400" kern="1200" dirty="0"/>
        </a:p>
      </dsp:txBody>
      <dsp:txXfrm>
        <a:off x="762198" y="3351721"/>
        <a:ext cx="1916154" cy="1216758"/>
      </dsp:txXfrm>
    </dsp:sp>
    <dsp:sp modelId="{036194A8-00AB-4F5D-838F-BD13474AA0ED}">
      <dsp:nvSpPr>
        <dsp:cNvPr id="0" name=""/>
        <dsp:cNvSpPr/>
      </dsp:nvSpPr>
      <dsp:spPr>
        <a:xfrm>
          <a:off x="3030439" y="1375421"/>
          <a:ext cx="163779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4E2AE-CE33-4058-9207-9BD2FC7BB48F}">
      <dsp:nvSpPr>
        <dsp:cNvPr id="0" name=""/>
        <dsp:cNvSpPr/>
      </dsp:nvSpPr>
      <dsp:spPr>
        <a:xfrm>
          <a:off x="3243345" y="1577681"/>
          <a:ext cx="163779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1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400 Gram Payload</a:t>
          </a:r>
          <a:endParaRPr lang="en-AU" sz="2400" kern="1200" dirty="0"/>
        </a:p>
      </dsp:txBody>
      <dsp:txXfrm>
        <a:off x="3243345" y="1577681"/>
        <a:ext cx="1637794" cy="1216758"/>
      </dsp:txXfrm>
    </dsp:sp>
    <dsp:sp modelId="{91E31739-2F72-4235-9949-D94E96810A92}">
      <dsp:nvSpPr>
        <dsp:cNvPr id="0" name=""/>
        <dsp:cNvSpPr/>
      </dsp:nvSpPr>
      <dsp:spPr>
        <a:xfrm>
          <a:off x="2891259" y="314946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FAC493-C973-44BC-81AA-29561F9F47B2}">
      <dsp:nvSpPr>
        <dsp:cNvPr id="0" name=""/>
        <dsp:cNvSpPr/>
      </dsp:nvSpPr>
      <dsp:spPr>
        <a:xfrm>
          <a:off x="3104165" y="335172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kern="1200" dirty="0" smtClean="0"/>
            <a:t>Develop Suitable Airframe</a:t>
          </a:r>
          <a:endParaRPr lang="en-AU" sz="2400" kern="1200" dirty="0"/>
        </a:p>
      </dsp:txBody>
      <dsp:txXfrm>
        <a:off x="3104165" y="3351721"/>
        <a:ext cx="1916154" cy="1216758"/>
      </dsp:txXfrm>
    </dsp:sp>
    <dsp:sp modelId="{0B52177F-1D4B-4A19-8405-1161C755AD0A}">
      <dsp:nvSpPr>
        <dsp:cNvPr id="0" name=""/>
        <dsp:cNvSpPr/>
      </dsp:nvSpPr>
      <dsp:spPr>
        <a:xfrm>
          <a:off x="5094046" y="1375421"/>
          <a:ext cx="1916154" cy="12167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90047FC-FE34-412F-856D-27FA8B11D464}">
      <dsp:nvSpPr>
        <dsp:cNvPr id="0" name=""/>
        <dsp:cNvSpPr/>
      </dsp:nvSpPr>
      <dsp:spPr>
        <a:xfrm>
          <a:off x="5306952" y="1577681"/>
          <a:ext cx="1916154" cy="121675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400" b="1" kern="1200" dirty="0" smtClean="0"/>
            <a:t>SR-D-02</a:t>
          </a:r>
          <a:r>
            <a:rPr lang="en-AU" sz="2400" kern="1200" dirty="0" smtClean="0"/>
            <a:t/>
          </a:r>
          <a:br>
            <a:rPr lang="en-AU" sz="2400" kern="1200" dirty="0" smtClean="0"/>
          </a:br>
          <a:r>
            <a:rPr lang="en-AU" sz="2400" kern="1200" dirty="0" smtClean="0"/>
            <a:t>Maintenance Document</a:t>
          </a:r>
          <a:endParaRPr lang="en-AU" sz="2400" kern="1200" dirty="0"/>
        </a:p>
      </dsp:txBody>
      <dsp:txXfrm>
        <a:off x="5306952" y="1577681"/>
        <a:ext cx="1916154" cy="1216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6A2903-C65C-4228-857A-941E317BDD5D}" type="datetimeFigureOut">
              <a:rPr lang="en-US" smtClean="0"/>
              <a:pPr/>
              <a:t>10/23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4FCFA0-726F-477B-BEA1-4EBA104729ED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2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4FCFA0-726F-477B-BEA1-4EBA104729ED}" type="slidenum">
              <a:rPr lang="en-AU" smtClean="0"/>
              <a:pPr/>
              <a:t>3</a:t>
            </a:fld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14</a:t>
            </a:fld>
            <a:endParaRPr lang="en-A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491B27-5B82-4FBC-928D-E3C9DE4F6203}" type="slidenum">
              <a:rPr lang="en-AU" smtClean="0"/>
              <a:pPr/>
              <a:t>15</a:t>
            </a:fld>
            <a:endParaRPr lang="en-A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5984" y="4071942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919CA88-F400-4F96-AAC9-5A36471D2F8F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07902A-905F-4BD2-ABD0-6790D765BD7D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68CB0762-0231-43FA-A01A-E827C5FB3934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A299-69E0-4B5F-BFFE-33BD425F2323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DECECB-0ABB-48A5-A803-F4718B8D91D4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0CD0D081-CFFD-4432-A533-29AE4BE48E57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B7440B4-A06A-40E0-B7EF-6670831A308E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AU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2126A-3231-47DF-B16E-4C6489635FEB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A0776-8768-4D9F-B358-B6616329A00C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14E35-EF70-459E-895B-1A299CF0D7FB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B528153-DE87-43B6-9990-0274F15398EF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8FA1E52-FDA1-4508-A8D9-1BBAF0D75B3D}" type="datetime1">
              <a:rPr lang="en-US" smtClean="0"/>
              <a:pPr/>
              <a:t>10/23/2010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AU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AEDDE57-BFB4-403C-8AD6-39A9EF93D28E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A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utonomous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H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elicopter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N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avigation 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</a:t>
            </a:r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</a:rPr>
              <a:t>ystem 2010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1</a:t>
            </a:fld>
            <a:endParaRPr lang="en-AU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nclosure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0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1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899592" y="1412776"/>
          <a:ext cx="7200800" cy="5389206"/>
        </p:xfrm>
        <a:graphic>
          <a:graphicData uri="http://schemas.openxmlformats.org/presentationml/2006/ole">
            <p:oleObj spid="_x0000_s29697" name="Visio" r:id="rId3" imgW="3535680" imgH="2642140" progId="Visio.Drawing.11">
              <p:embed/>
            </p:oleObj>
          </a:graphicData>
        </a:graphic>
      </p:graphicFrame>
      <p:pic>
        <p:nvPicPr>
          <p:cNvPr id="8" name="Picture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0" y="1359743"/>
            <a:ext cx="8953500" cy="538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1700808"/>
            <a:ext cx="6015990" cy="494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 descr="E:\thesis\photos\18102010341.jpg"/>
          <p:cNvPicPr/>
          <p:nvPr/>
        </p:nvPicPr>
        <p:blipFill>
          <a:blip r:embed="rId6" cstate="print"/>
          <a:srcRect l="18815" r="18053" b="14891"/>
          <a:stretch>
            <a:fillRect/>
          </a:stretch>
        </p:blipFill>
        <p:spPr bwMode="auto">
          <a:xfrm rot="10800000">
            <a:off x="2053063" y="1558135"/>
            <a:ext cx="4896545" cy="518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 descr="C:\Users\Mick\Documents\My Dropbox\untitled folder\AHNS Stuff\Some Photos\IMG_1229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43608" y="1340767"/>
            <a:ext cx="7200800" cy="54005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51434E-6 L -0.06303 -0.655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" y="-3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fill="hold"/>
                                        <p:tgtEl>
                                          <p:spTgt spid="2969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6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97872E-6 L 0.27552 -0.3691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296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26457E-6 L 0.19688 -0.32146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-1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82794E-7 L 0.09635 -0.27613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-1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83996E-6 L 0.02361 -0.2203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" y="-1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Acceptance Testing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2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Lessons Learnt</a:t>
            </a:r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13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smtClean="0"/>
              <a:t>First Lesson Learnt</a:t>
            </a:r>
          </a:p>
          <a:p>
            <a:r>
              <a:rPr lang="en-AU" dirty="0" smtClean="0"/>
              <a:t>Second Lesson Learnt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214818"/>
            <a:ext cx="7715304" cy="1012823"/>
          </a:xfrm>
        </p:spPr>
        <p:txBody>
          <a:bodyPr>
            <a:noAutofit/>
          </a:bodyPr>
          <a:lstStyle/>
          <a:p>
            <a:pPr algn="ctr"/>
            <a:r>
              <a:rPr lang="en-AU" sz="2400" b="1" dirty="0" smtClean="0">
                <a:solidFill>
                  <a:schemeClr val="bg1"/>
                </a:solidFill>
                <a:effectLst>
                  <a:reflection blurRad="6350" stA="55000" endA="50" endPos="85000" dir="5400000" sy="-100000" algn="bl" rotWithShape="0"/>
                </a:effectLst>
              </a:rPr>
              <a:t>System DEMONSTRATION AND QUESTIONS</a:t>
            </a:r>
            <a:endParaRPr lang="en-AU" sz="2400" b="1" dirty="0">
              <a:solidFill>
                <a:schemeClr val="bg1"/>
              </a:solidFill>
              <a:effectLst>
                <a:reflection blurRad="6350" stA="55000" endA="50" endPos="85000" dir="5400000" sy="-100000" algn="bl" rotWithShape="0"/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14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4504409"/>
            <a:ext cx="7715304" cy="1012823"/>
          </a:xfrm>
        </p:spPr>
        <p:txBody>
          <a:bodyPr>
            <a:noAutofit/>
          </a:bodyPr>
          <a:lstStyle/>
          <a:p>
            <a:pPr algn="ctr"/>
            <a:r>
              <a:rPr lang="en-AU" sz="2400" b="1" dirty="0" smtClean="0">
                <a:solidFill>
                  <a:schemeClr val="bg1"/>
                </a:solidFill>
                <a:effectLst/>
              </a:rPr>
              <a:t>Michael HAMILTON - 06219314 </a:t>
            </a:r>
            <a:br>
              <a:rPr lang="en-AU" sz="2400" b="1" dirty="0" smtClean="0">
                <a:solidFill>
                  <a:schemeClr val="bg1"/>
                </a:solidFill>
                <a:effectLst/>
              </a:rPr>
            </a:br>
            <a:r>
              <a:rPr lang="en-AU" sz="2400" b="1" dirty="0" smtClean="0">
                <a:solidFill>
                  <a:schemeClr val="bg1"/>
                </a:solidFill>
                <a:effectLst/>
              </a:rPr>
              <a:t>MICHAEL KINCEL - 06219322 </a:t>
            </a:r>
            <a:br>
              <a:rPr lang="en-AU" sz="2400" b="1" dirty="0" smtClean="0">
                <a:solidFill>
                  <a:schemeClr val="bg1"/>
                </a:solidFill>
                <a:effectLst/>
              </a:rPr>
            </a:br>
            <a:r>
              <a:rPr lang="en-AU" sz="2400" b="1" dirty="0" smtClean="0">
                <a:solidFill>
                  <a:schemeClr val="bg1"/>
                </a:solidFill>
                <a:effectLst/>
              </a:rPr>
              <a:t>Tim MOLLOY - 06332064 </a:t>
            </a:r>
            <a:br>
              <a:rPr lang="en-AU" sz="2400" b="1" dirty="0" smtClean="0">
                <a:solidFill>
                  <a:schemeClr val="bg1"/>
                </a:solidFill>
                <a:effectLst/>
              </a:rPr>
            </a:br>
            <a:r>
              <a:rPr lang="en-AU" sz="2400" b="1" dirty="0" smtClean="0">
                <a:solidFill>
                  <a:schemeClr val="bg1"/>
                </a:solidFill>
                <a:effectLst/>
              </a:rPr>
              <a:t>Liam O’Sullivan - 06308627</a:t>
            </a:r>
            <a:endParaRPr lang="en-AU" sz="2400" b="1" dirty="0">
              <a:solidFill>
                <a:schemeClr val="bg1"/>
              </a:solidFill>
              <a:effectLst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DDE57-BFB4-403C-8AD6-39A9EF93D28E}" type="slidenum">
              <a:rPr lang="en-AU" smtClean="0"/>
              <a:pPr/>
              <a:t>15</a:t>
            </a:fld>
            <a:endParaRPr lang="en-AU" dirty="0"/>
          </a:p>
        </p:txBody>
      </p:sp>
      <p:pic>
        <p:nvPicPr>
          <p:cNvPr id="4" name="Picture 3" descr="AHNS_Logo_RCF Bla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71736" y="1000108"/>
            <a:ext cx="4187158" cy="27420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effectLst>
                  <a:reflection blurRad="6350" stA="55000" endA="300" endPos="45500" dir="5400000" sy="-100000" algn="bl" rotWithShape="0"/>
                </a:effectLst>
              </a:rPr>
              <a:t>AHNS Project Aim</a:t>
            </a:r>
            <a:endParaRPr lang="en-AU" dirty="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2060848"/>
            <a:ext cx="4176464" cy="43924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AU" dirty="0" smtClean="0"/>
              <a:t>The Autonomous Helicopter Navigation System 2010 is focused on developing a helicopter system capable of autonomous control, navigation and localising within a GPS denied environment. </a:t>
            </a:r>
          </a:p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2</a:t>
            </a:fld>
            <a:endParaRPr lang="en-AU"/>
          </a:p>
        </p:txBody>
      </p:sp>
      <p:pic>
        <p:nvPicPr>
          <p:cNvPr id="17409" name="Picture 1" descr="C:\Users\Michael\Desktop\quadcopter.jpg"/>
          <p:cNvPicPr>
            <a:picLocks noChangeAspect="1" noChangeArrowheads="1"/>
          </p:cNvPicPr>
          <p:nvPr/>
        </p:nvPicPr>
        <p:blipFill>
          <a:blip r:embed="rId3" cstate="print"/>
          <a:srcRect l="9683" r="5933"/>
          <a:stretch>
            <a:fillRect/>
          </a:stretch>
        </p:blipFill>
        <p:spPr bwMode="auto">
          <a:xfrm>
            <a:off x="4644008" y="2348880"/>
            <a:ext cx="4104456" cy="32297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latform | Pilo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Michael Kincel - 06219322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4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grpSp>
        <p:nvGrpSpPr>
          <p:cNvPr id="33" name="Group 32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19" name="Down Arrow Callout 18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26" name="Title 1"/>
            <p:cNvSpPr txBox="1">
              <a:spLocks noChangeAspect="1"/>
            </p:cNvSpPr>
            <p:nvPr/>
          </p:nvSpPr>
          <p:spPr>
            <a:xfrm>
              <a:off x="39553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Airframe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7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8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9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nclosure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32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5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32" name="Title 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4" name="Content Placeholder 4"/>
          <p:cNvGraphicFramePr>
            <a:graphicFrameLocks noGrp="1"/>
          </p:cNvGraphicFramePr>
          <p:nvPr>
            <p:ph idx="1"/>
          </p:nvPr>
        </p:nvGraphicFramePr>
        <p:xfrm>
          <a:off x="900113" y="1844675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>
                                            <p:graphicEl>
                                              <a:dgm id="{28653E01-75C5-4902-A41D-F57AFA5B46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>
                                            <p:graphicEl>
                                              <a:dgm id="{13DE8248-3ABC-4A3F-AD03-ADC18D3591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">
                                            <p:graphicEl>
                                              <a:dgm id="{40579B4F-E567-4EF2-AAB4-184628D0B7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>
                                            <p:graphicEl>
                                              <a:dgm id="{19F23D03-8BF6-4951-8480-6A3E6445FC5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graphicEl>
                                              <a:dgm id="{A2E4BFFC-54E4-4059-8B43-72867B49C1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graphicEl>
                                              <a:dgm id="{D30541D1-DCBB-4349-BBE2-D75C8CC01A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>
                                            <p:graphicEl>
                                              <a:dgm id="{036194A8-00AB-4F5D-838F-BD13474AA0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">
                                            <p:graphicEl>
                                              <a:dgm id="{2A84E2AE-CE33-4058-9207-9BD2FC7BB4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>
                                            <p:graphicEl>
                                              <a:dgm id="{D4257DB1-BF09-48F3-B4D4-E52E33EE1A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>
                                            <p:graphicEl>
                                              <a:dgm id="{0B52177F-1D4B-4A19-8405-1161C755AD0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4">
                                            <p:graphicEl>
                                              <a:dgm id="{990047FC-FE34-412F-856D-27FA8B11D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4">
                                            <p:graphicEl>
                                              <a:dgm id="{32AFB9F5-CBCE-4E1C-8A44-9E6E4D9982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4">
                                            <p:graphicEl>
                                              <a:dgm id="{7A4664FA-68D9-40E1-93B5-BA1D072999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4">
                                            <p:graphicEl>
                                              <a:dgm id="{C47BE9C4-2136-493A-998E-BF5F51AA65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>
                                            <p:graphicEl>
                                              <a:dgm id="{EEBF1E03-4F30-4DC0-A9FD-3BA4CE473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">
                                            <p:graphicEl>
                                              <a:dgm id="{91E31739-2F72-4235-9949-D94E96810A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4">
                                            <p:graphicEl>
                                              <a:dgm id="{74FAC493-C973-44BC-81AA-29561F9F47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Graphic spid="14" grpId="0" uiExpand="1">
        <p:bldSub>
          <a:bldDgm bld="lvlAtOnc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6</a:t>
            </a:fld>
            <a:endParaRPr lang="en-AU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endParaRPr lang="en-AU" dirty="0"/>
          </a:p>
        </p:txBody>
      </p:sp>
      <p:sp>
        <p:nvSpPr>
          <p:cNvPr id="19" name="Down Arrow Callout 18"/>
          <p:cNvSpPr>
            <a:spLocks noChangeAspect="1"/>
          </p:cNvSpPr>
          <p:nvPr/>
        </p:nvSpPr>
        <p:spPr>
          <a:xfrm>
            <a:off x="395536" y="2348880"/>
            <a:ext cx="8352928" cy="1224136"/>
          </a:xfrm>
          <a:prstGeom prst="downArrowCallou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2" name="Rectangle 21"/>
          <p:cNvSpPr/>
          <p:nvPr/>
        </p:nvSpPr>
        <p:spPr>
          <a:xfrm>
            <a:off x="39553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3" name="Rectangle 22"/>
          <p:cNvSpPr/>
          <p:nvPr/>
        </p:nvSpPr>
        <p:spPr>
          <a:xfrm>
            <a:off x="4716016" y="378904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4" name="Rectangle 23"/>
          <p:cNvSpPr/>
          <p:nvPr/>
        </p:nvSpPr>
        <p:spPr>
          <a:xfrm>
            <a:off x="471601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5" name="Rectangle 24"/>
          <p:cNvSpPr/>
          <p:nvPr/>
        </p:nvSpPr>
        <p:spPr>
          <a:xfrm>
            <a:off x="395536" y="4869160"/>
            <a:ext cx="4032448" cy="7920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" name="Title 1"/>
          <p:cNvSpPr txBox="1">
            <a:spLocks noChangeAspect="1"/>
          </p:cNvSpPr>
          <p:nvPr/>
        </p:nvSpPr>
        <p:spPr>
          <a:xfrm>
            <a:off x="39553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lectronic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Title 1"/>
          <p:cNvSpPr txBox="1">
            <a:spLocks noChangeAspect="1"/>
          </p:cNvSpPr>
          <p:nvPr/>
        </p:nvSpPr>
        <p:spPr>
          <a:xfrm>
            <a:off x="4716016" y="479715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Enclosures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" name="Title 1"/>
          <p:cNvSpPr txBox="1">
            <a:spLocks/>
          </p:cNvSpPr>
          <p:nvPr/>
        </p:nvSpPr>
        <p:spPr>
          <a:xfrm>
            <a:off x="395536" y="2276872"/>
            <a:ext cx="8352928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tfor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32292 -0.2886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/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r>
              <a:rPr lang="en-AU" dirty="0" err="1" smtClean="0"/>
              <a:t>MikroKopter</a:t>
            </a:r>
            <a:r>
              <a:rPr lang="en-AU" dirty="0" smtClean="0"/>
              <a:t> MK40</a:t>
            </a:r>
          </a:p>
          <a:p>
            <a:pPr lvl="1"/>
            <a:r>
              <a:rPr lang="en-AU" dirty="0" smtClean="0"/>
              <a:t>Readily Available</a:t>
            </a:r>
          </a:p>
          <a:p>
            <a:pPr lvl="1"/>
            <a:r>
              <a:rPr lang="en-AU" dirty="0" smtClean="0"/>
              <a:t>Lightweight</a:t>
            </a:r>
          </a:p>
          <a:p>
            <a:pPr lvl="1"/>
            <a:r>
              <a:rPr lang="en-AU" dirty="0" err="1" smtClean="0"/>
              <a:t>Durabiltiy</a:t>
            </a:r>
            <a:endParaRPr lang="en-AU" dirty="0" smtClean="0"/>
          </a:p>
          <a:p>
            <a:pPr lvl="1"/>
            <a:r>
              <a:rPr lang="en-AU" dirty="0" smtClean="0"/>
              <a:t>Fulfils Payload Requirements</a:t>
            </a:r>
          </a:p>
          <a:p>
            <a:pPr lvl="1"/>
            <a:endParaRPr lang="en-AU" dirty="0" smtClean="0"/>
          </a:p>
        </p:txBody>
      </p:sp>
      <p:pic>
        <p:nvPicPr>
          <p:cNvPr id="9" name="Picture 2" descr="MK Basicset L4-ME - Click Image to Clo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345" y="2348880"/>
            <a:ext cx="8862151" cy="43916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4" descr="MK40-Frameset - Click Image to Clos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348880"/>
            <a:ext cx="5328592" cy="440496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59112E-6 L 0.24843 -0.4562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" y="-2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47826E-6 L 0.21267 -0.3839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-1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95536" y="2276872"/>
            <a:ext cx="8352928" cy="3384376"/>
            <a:chOff x="395536" y="2276872"/>
            <a:chExt cx="8352928" cy="3384376"/>
          </a:xfrm>
        </p:grpSpPr>
        <p:sp>
          <p:nvSpPr>
            <p:cNvPr id="8" name="Down Arrow Callout 7"/>
            <p:cNvSpPr>
              <a:spLocks noChangeAspect="1"/>
            </p:cNvSpPr>
            <p:nvPr/>
          </p:nvSpPr>
          <p:spPr>
            <a:xfrm>
              <a:off x="395536" y="2348880"/>
              <a:ext cx="8352928" cy="1224136"/>
            </a:xfrm>
            <a:prstGeom prst="downArrowCallou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553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16016" y="378904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601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5536" y="4869160"/>
              <a:ext cx="4032448" cy="79208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15" name="Title 1"/>
            <p:cNvSpPr txBox="1">
              <a:spLocks noChangeAspect="1"/>
            </p:cNvSpPr>
            <p:nvPr/>
          </p:nvSpPr>
          <p:spPr>
            <a:xfrm>
              <a:off x="4716016" y="371703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ower Syste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6" name="Title 1"/>
            <p:cNvSpPr txBox="1">
              <a:spLocks noChangeAspect="1"/>
            </p:cNvSpPr>
            <p:nvPr/>
          </p:nvSpPr>
          <p:spPr>
            <a:xfrm>
              <a:off x="39553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lectronic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7" name="Title 1"/>
            <p:cNvSpPr txBox="1">
              <a:spLocks noChangeAspect="1"/>
            </p:cNvSpPr>
            <p:nvPr/>
          </p:nvSpPr>
          <p:spPr>
            <a:xfrm>
              <a:off x="4716016" y="4797152"/>
              <a:ext cx="4032448" cy="792089"/>
            </a:xfrm>
            <a:prstGeom prst="rect">
              <a:avLst/>
            </a:prstGeom>
          </p:spPr>
          <p:txBody>
            <a:bodyPr vert="horz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Enclosures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8" name="Title 1"/>
            <p:cNvSpPr txBox="1">
              <a:spLocks/>
            </p:cNvSpPr>
            <p:nvPr/>
          </p:nvSpPr>
          <p:spPr>
            <a:xfrm>
              <a:off x="395536" y="2276872"/>
              <a:ext cx="8352928" cy="792088"/>
            </a:xfrm>
            <a:prstGeom prst="rect">
              <a:avLst/>
            </a:prstGeom>
          </p:spPr>
          <p:txBody>
            <a:bodyPr vert="horz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44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>
                    <a:reflection blurRad="6350" stA="55000" endA="300" endPos="45500" dir="5400000" sy="-100000" algn="bl" rotWithShape="0"/>
                  </a:effectLst>
                  <a:uLnTx/>
                  <a:uFillTx/>
                  <a:latin typeface="+mj-lt"/>
                  <a:ea typeface="+mj-ea"/>
                  <a:cs typeface="+mj-cs"/>
                </a:rPr>
                <a:t>Platform</a:t>
              </a:r>
              <a:endParaRPr kumimoji="0" lang="en-AU" sz="4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39553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Airframe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42368E-6 L -0.07084 -0.49815 " pathEditMode="relative" rAng="0" ptsTypes="AA">
                                      <p:cBhvr>
                                        <p:cTn id="6" dur="1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AEDDE57-BFB4-403C-8AD6-39A9EF93D28E}" type="slidenum">
              <a:rPr lang="en-AU" smtClean="0"/>
              <a:pPr/>
              <a:t>9</a:t>
            </a:fld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772400" cy="4572000"/>
          </a:xfrm>
        </p:spPr>
        <p:txBody>
          <a:bodyPr>
            <a:normAutofit/>
          </a:bodyPr>
          <a:lstStyle/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6" name="Title 1"/>
          <p:cNvSpPr txBox="1">
            <a:spLocks noChangeAspect="1"/>
          </p:cNvSpPr>
          <p:nvPr/>
        </p:nvSpPr>
        <p:spPr>
          <a:xfrm>
            <a:off x="4716016" y="3717032"/>
            <a:ext cx="4032448" cy="792089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ower System</a:t>
            </a:r>
            <a:endParaRPr kumimoji="0" lang="en-AU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179512" y="1547663"/>
          <a:ext cx="8687611" cy="5121697"/>
        </p:xfrm>
        <a:graphic>
          <a:graphicData uri="http://schemas.openxmlformats.org/presentationml/2006/ole">
            <p:oleObj spid="_x0000_s5121" name="Visio" r:id="rId3" imgW="4525606" imgH="2677809" progId="Visio.Drawing.11">
              <p:embed/>
            </p:oleObj>
          </a:graphicData>
        </a:graphic>
      </p:graphicFrame>
      <p:pic>
        <p:nvPicPr>
          <p:cNvPr id="8" name="Picture 7" descr="E:\thesis\photos\16092010328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1988840"/>
            <a:ext cx="5348079" cy="4008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42368E-6 L -0.48819 -0.4875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" y="-2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6272E-6 L 0.32969 -0.41767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" y="-2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726</TotalTime>
  <Words>129</Words>
  <Application>Microsoft Office PowerPoint</Application>
  <PresentationFormat>On-screen Show (4:3)</PresentationFormat>
  <Paragraphs>65</Paragraphs>
  <Slides>1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Median</vt:lpstr>
      <vt:lpstr>Microsoft Office Visio Drawing</vt:lpstr>
      <vt:lpstr>Autonomous Helicopter Navigation System 2010</vt:lpstr>
      <vt:lpstr>AHNS Project Aim</vt:lpstr>
      <vt:lpstr>Platform | Pilot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Acceptance Testing</vt:lpstr>
      <vt:lpstr>Lessons Learnt</vt:lpstr>
      <vt:lpstr>System DEMONSTRATION AND QUESTIONS</vt:lpstr>
      <vt:lpstr>Michael HAMILTON - 06219314  MICHAEL KINCEL - 06219322  Tim MOLLOY - 06332064  Liam O’Sullivan - 06308627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ander Wainwright</dc:creator>
  <cp:lastModifiedBy>Michael Kincel</cp:lastModifiedBy>
  <cp:revision>144</cp:revision>
  <dcterms:created xsi:type="dcterms:W3CDTF">2009-10-25T06:36:41Z</dcterms:created>
  <dcterms:modified xsi:type="dcterms:W3CDTF">2010-10-23T14:45:44Z</dcterms:modified>
</cp:coreProperties>
</file>